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2224" w:rsidRDefault="00DC2224" w:rsidP="00C0482F">
      <w:pPr>
        <w:rPr>
          <w:rFonts w:ascii="Arial" w:hAnsi="Arial"/>
        </w:rPr>
      </w:pPr>
    </w:p>
    <w:p w:rsidR="001E282C" w:rsidRPr="001E282C" w:rsidRDefault="001E282C" w:rsidP="00C0482F">
      <w:pPr>
        <w:pStyle w:val="Sangradetextonormal"/>
        <w:spacing w:line="276" w:lineRule="auto"/>
        <w:jc w:val="center"/>
        <w:rPr>
          <w:rFonts w:cs="Times New Roman"/>
          <w:b/>
          <w:lang w:val="es-ES"/>
        </w:rPr>
      </w:pPr>
      <w:r w:rsidRPr="001E282C">
        <w:rPr>
          <w:rFonts w:cs="Times New Roman"/>
          <w:b/>
          <w:lang w:val="es-ES"/>
        </w:rPr>
        <w:t xml:space="preserve">El </w:t>
      </w:r>
      <w:r>
        <w:rPr>
          <w:rFonts w:cs="Times New Roman"/>
          <w:b/>
          <w:lang w:val="es-ES"/>
        </w:rPr>
        <w:t xml:space="preserve">Suscrito </w:t>
      </w:r>
      <w:r w:rsidRPr="001E282C">
        <w:rPr>
          <w:rFonts w:cs="Times New Roman"/>
          <w:b/>
          <w:lang w:val="es-ES"/>
        </w:rPr>
        <w:t>Jefe Oficina Asesora de Asuntos Disciplinarios</w:t>
      </w:r>
    </w:p>
    <w:p w:rsidR="001E282C" w:rsidRPr="001E282C" w:rsidRDefault="001E282C" w:rsidP="00C0482F">
      <w:pPr>
        <w:pStyle w:val="Ttulo2"/>
        <w:spacing w:line="276" w:lineRule="auto"/>
        <w:ind w:left="0" w:firstLine="0"/>
        <w:jc w:val="center"/>
        <w:rPr>
          <w:b/>
          <w:i w:val="0"/>
        </w:rPr>
      </w:pPr>
    </w:p>
    <w:p w:rsidR="001E282C" w:rsidRDefault="00C0482F" w:rsidP="00C0482F">
      <w:pPr>
        <w:tabs>
          <w:tab w:val="left" w:pos="6223"/>
        </w:tabs>
        <w:rPr>
          <w:rFonts w:ascii="Arial" w:hAnsi="Arial"/>
        </w:rPr>
      </w:pPr>
      <w:r>
        <w:rPr>
          <w:rFonts w:ascii="Arial" w:hAnsi="Arial"/>
        </w:rPr>
        <w:tab/>
      </w:r>
    </w:p>
    <w:p w:rsidR="001E282C" w:rsidRDefault="001E282C" w:rsidP="00C0482F">
      <w:pPr>
        <w:jc w:val="center"/>
        <w:rPr>
          <w:rFonts w:ascii="Arial" w:hAnsi="Arial"/>
        </w:rPr>
      </w:pPr>
    </w:p>
    <w:p w:rsidR="001E282C" w:rsidRDefault="001E282C" w:rsidP="00C0482F">
      <w:pPr>
        <w:pStyle w:val="Ttulo2"/>
        <w:spacing w:line="276" w:lineRule="auto"/>
        <w:ind w:left="0" w:firstLine="0"/>
        <w:jc w:val="center"/>
        <w:rPr>
          <w:b/>
          <w:i w:val="0"/>
        </w:rPr>
      </w:pPr>
      <w:r>
        <w:rPr>
          <w:b/>
          <w:i w:val="0"/>
        </w:rPr>
        <w:t>HACE SABER</w:t>
      </w:r>
    </w:p>
    <w:p w:rsidR="001E282C" w:rsidRDefault="001E282C" w:rsidP="00C0482F">
      <w:pPr>
        <w:jc w:val="center"/>
        <w:rPr>
          <w:rFonts w:ascii="Arial" w:hAnsi="Arial"/>
          <w:b/>
        </w:rPr>
      </w:pPr>
    </w:p>
    <w:p w:rsidR="001E282C" w:rsidRDefault="001E282C" w:rsidP="00C0482F">
      <w:pPr>
        <w:jc w:val="center"/>
        <w:rPr>
          <w:rFonts w:ascii="Arial" w:hAnsi="Arial"/>
          <w:b/>
        </w:rPr>
      </w:pPr>
    </w:p>
    <w:p w:rsidR="001E282C" w:rsidRDefault="001E282C" w:rsidP="00C0482F">
      <w:pPr>
        <w:jc w:val="both"/>
        <w:rPr>
          <w:rFonts w:ascii="Arial" w:hAnsi="Arial"/>
        </w:rPr>
      </w:pPr>
      <w:r>
        <w:rPr>
          <w:rFonts w:ascii="Arial" w:hAnsi="Arial"/>
        </w:rPr>
        <w:t>Que en el proceso disciplinario Radicado No__, se profirió providencia disciplinaria  de fecha _____ de __________ de 20___, la cual en su encabezamiento y parte resolutiva dice: “</w:t>
      </w:r>
      <w:r>
        <w:rPr>
          <w:rFonts w:ascii="Arial" w:hAnsi="Arial"/>
          <w:b/>
        </w:rPr>
        <w:t>INICIAR ___________________________________</w:t>
      </w:r>
      <w:r>
        <w:rPr>
          <w:rFonts w:ascii="Arial" w:hAnsi="Arial"/>
        </w:rPr>
        <w:t xml:space="preserve"> en contra de ________________________________________ de la Universidad </w:t>
      </w:r>
      <w:r w:rsidRPr="001E282C">
        <w:rPr>
          <w:rFonts w:ascii="Arial" w:hAnsi="Arial"/>
        </w:rPr>
        <w:t>Distrital Francisco José de Caldas</w:t>
      </w:r>
      <w:r>
        <w:rPr>
          <w:rFonts w:ascii="Arial" w:hAnsi="Arial"/>
        </w:rPr>
        <w:t>”.</w:t>
      </w:r>
    </w:p>
    <w:p w:rsidR="001E282C" w:rsidRDefault="001E282C" w:rsidP="00C0482F">
      <w:pPr>
        <w:jc w:val="both"/>
        <w:rPr>
          <w:rFonts w:ascii="Arial" w:hAnsi="Arial"/>
        </w:rPr>
      </w:pPr>
    </w:p>
    <w:p w:rsidR="001E282C" w:rsidRDefault="001E282C" w:rsidP="00C0482F">
      <w:pPr>
        <w:jc w:val="both"/>
        <w:rPr>
          <w:rFonts w:ascii="Arial" w:hAnsi="Arial"/>
        </w:rPr>
      </w:pPr>
      <w:r>
        <w:rPr>
          <w:rFonts w:ascii="Arial" w:hAnsi="Arial"/>
        </w:rPr>
        <w:t>Para notificar al Señor (a) ___________________________________</w:t>
      </w:r>
      <w:r>
        <w:rPr>
          <w:rFonts w:ascii="Arial" w:hAnsi="Arial"/>
          <w:b/>
        </w:rPr>
        <w:t xml:space="preserve">, </w:t>
      </w:r>
      <w:r>
        <w:rPr>
          <w:rFonts w:ascii="Arial" w:hAnsi="Arial"/>
        </w:rPr>
        <w:t>quien para la época de los hechos se desempeñó como</w:t>
      </w:r>
      <w:r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__________________________________ de la Universidad </w:t>
      </w:r>
      <w:r w:rsidRPr="001E282C">
        <w:rPr>
          <w:rFonts w:ascii="Arial" w:hAnsi="Arial"/>
        </w:rPr>
        <w:t>Distrital Francisco José de Caldas</w:t>
      </w:r>
      <w:r>
        <w:rPr>
          <w:rFonts w:ascii="Arial" w:hAnsi="Arial"/>
        </w:rPr>
        <w:t>”, se fija el presente edicto en lugar visible de la Oficina Asesora de Asuntos Disciplinarios, hoy _____ de _________ de 20___, siendo las ocho de la mañana por el término de tres (3) días hábiles, en cumplimiento del artículo 107 de la ley 734 de 2.002).</w:t>
      </w:r>
    </w:p>
    <w:p w:rsidR="001E282C" w:rsidRDefault="001E282C" w:rsidP="00C0482F">
      <w:pPr>
        <w:pStyle w:val="Ttulo3"/>
      </w:pPr>
    </w:p>
    <w:p w:rsidR="001E282C" w:rsidRDefault="001E282C" w:rsidP="00C0482F">
      <w:pPr>
        <w:pStyle w:val="Ttulo4"/>
        <w:spacing w:line="276" w:lineRule="auto"/>
        <w:rPr>
          <w:sz w:val="22"/>
        </w:rPr>
      </w:pPr>
    </w:p>
    <w:p w:rsidR="001E282C" w:rsidRDefault="001E282C" w:rsidP="00C0482F">
      <w:pPr>
        <w:jc w:val="center"/>
        <w:rPr>
          <w:rFonts w:ascii="Arial" w:hAnsi="Arial"/>
        </w:rPr>
      </w:pPr>
    </w:p>
    <w:p w:rsidR="001E282C" w:rsidRDefault="001E282C" w:rsidP="00C0482F">
      <w:pPr>
        <w:jc w:val="center"/>
        <w:rPr>
          <w:rFonts w:ascii="Arial" w:hAnsi="Arial"/>
        </w:rPr>
      </w:pPr>
      <w:r>
        <w:rPr>
          <w:rFonts w:ascii="Arial" w:hAnsi="Arial"/>
        </w:rPr>
        <w:t>Se desfija hoy ____ de _________ de 20___ a las 5:00 de  la tarde.</w:t>
      </w:r>
    </w:p>
    <w:p w:rsidR="001E282C" w:rsidRDefault="001E282C" w:rsidP="00C0482F">
      <w:pPr>
        <w:rPr>
          <w:rFonts w:ascii="Arial" w:hAnsi="Arial"/>
        </w:rPr>
      </w:pPr>
    </w:p>
    <w:p w:rsidR="00346115" w:rsidRDefault="00346115" w:rsidP="00C0482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C0482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C0482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C0482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C0482F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C0482F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C0482F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C0482F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205" w:rsidRDefault="005A4205" w:rsidP="00346115">
      <w:pPr>
        <w:spacing w:after="0" w:line="240" w:lineRule="auto"/>
      </w:pPr>
      <w:r>
        <w:separator/>
      </w:r>
    </w:p>
  </w:endnote>
  <w:endnote w:type="continuationSeparator" w:id="0">
    <w:p w:rsidR="005A4205" w:rsidRDefault="005A4205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6DF" w:rsidRDefault="00B846D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6DF" w:rsidRDefault="00B846DF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6DF" w:rsidRDefault="00B846D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205" w:rsidRDefault="005A4205" w:rsidP="00346115">
      <w:pPr>
        <w:spacing w:after="0" w:line="240" w:lineRule="auto"/>
      </w:pPr>
      <w:r>
        <w:separator/>
      </w:r>
    </w:p>
  </w:footnote>
  <w:footnote w:type="continuationSeparator" w:id="0">
    <w:p w:rsidR="005A4205" w:rsidRDefault="005A4205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6DF" w:rsidRDefault="00B846D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C0482F" w:rsidRPr="00346115" w:rsidTr="00C0482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C0482F" w:rsidRPr="00346115" w:rsidRDefault="00C0482F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132BF861" wp14:editId="18E4575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C0482F" w:rsidRPr="00346115" w:rsidRDefault="00C0482F" w:rsidP="001409CD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Edicto</w:t>
          </w:r>
        </w:p>
      </w:tc>
      <w:tc>
        <w:tcPr>
          <w:tcW w:w="1560" w:type="dxa"/>
        </w:tcPr>
        <w:p w:rsidR="00C0482F" w:rsidRDefault="00C0482F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08</w:t>
          </w:r>
        </w:p>
      </w:tc>
      <w:tc>
        <w:tcPr>
          <w:tcW w:w="1701" w:type="dxa"/>
          <w:vMerge w:val="restart"/>
          <w:vAlign w:val="center"/>
        </w:tcPr>
        <w:p w:rsidR="00C0482F" w:rsidRPr="00346115" w:rsidRDefault="00C0482F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16" r:id="rId3"/>
            </w:object>
          </w:r>
        </w:p>
      </w:tc>
    </w:tr>
    <w:tr w:rsidR="00C0482F" w:rsidRPr="00346115" w:rsidTr="00C0482F">
      <w:trPr>
        <w:cantSplit/>
        <w:trHeight w:val="445"/>
      </w:trPr>
      <w:tc>
        <w:tcPr>
          <w:tcW w:w="1701" w:type="dxa"/>
          <w:vMerge/>
          <w:vAlign w:val="center"/>
        </w:tcPr>
        <w:p w:rsidR="00C0482F" w:rsidRPr="00346115" w:rsidRDefault="00C0482F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C0482F" w:rsidRPr="00346115" w:rsidRDefault="00C0482F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C0482F" w:rsidRDefault="00C0482F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C0482F" w:rsidRPr="00346115" w:rsidRDefault="00C0482F" w:rsidP="00346115">
          <w:pPr>
            <w:pStyle w:val="Encabezado"/>
            <w:rPr>
              <w:bCs/>
            </w:rPr>
          </w:pPr>
        </w:p>
      </w:tc>
    </w:tr>
    <w:tr w:rsidR="00C0482F" w:rsidRPr="00346115" w:rsidTr="00C0482F">
      <w:trPr>
        <w:cantSplit/>
        <w:trHeight w:val="482"/>
      </w:trPr>
      <w:tc>
        <w:tcPr>
          <w:tcW w:w="1701" w:type="dxa"/>
          <w:vMerge/>
          <w:vAlign w:val="center"/>
        </w:tcPr>
        <w:p w:rsidR="00C0482F" w:rsidRPr="00346115" w:rsidRDefault="00C0482F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C0482F" w:rsidRPr="00346115" w:rsidRDefault="00C0482F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C0482F" w:rsidRDefault="00B846DF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C0482F" w:rsidRPr="00346115" w:rsidRDefault="00C0482F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6DF" w:rsidRDefault="00B846D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00424"/>
    <w:rsid w:val="001409CD"/>
    <w:rsid w:val="001E282C"/>
    <w:rsid w:val="003041BF"/>
    <w:rsid w:val="00346115"/>
    <w:rsid w:val="005A4205"/>
    <w:rsid w:val="006058F9"/>
    <w:rsid w:val="006D5B3B"/>
    <w:rsid w:val="00870ADD"/>
    <w:rsid w:val="00991274"/>
    <w:rsid w:val="00A5048C"/>
    <w:rsid w:val="00AA1792"/>
    <w:rsid w:val="00B35587"/>
    <w:rsid w:val="00B846DF"/>
    <w:rsid w:val="00C0482F"/>
    <w:rsid w:val="00D67307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E282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E28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1E282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E282C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E282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E28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1E282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E282C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66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10T17:07:00Z</dcterms:created>
  <dcterms:modified xsi:type="dcterms:W3CDTF">2014-11-26T14:06:00Z</dcterms:modified>
</cp:coreProperties>
</file>